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77777777"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4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235523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7"/>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12] CEWiT</w:t>
            </w:r>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af7"/>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7"/>
              <w:numPr>
                <w:ilvl w:val="0"/>
                <w:numId w:val="4"/>
              </w:numPr>
              <w:ind w:leftChars="0"/>
              <w:rPr>
                <w:bCs/>
              </w:rPr>
            </w:pPr>
            <w:r>
              <w:rPr>
                <w:bCs/>
              </w:rPr>
              <w:t>For multi-PUSCH scheduled by single DCI,</w:t>
            </w:r>
          </w:p>
          <w:p w14:paraId="28B1D7C3" w14:textId="77777777" w:rsidR="0021568B" w:rsidRDefault="00D66F3B">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7"/>
              <w:numPr>
                <w:ilvl w:val="0"/>
                <w:numId w:val="4"/>
              </w:numPr>
              <w:ind w:leftChars="0"/>
              <w:rPr>
                <w:bCs/>
              </w:rPr>
            </w:pPr>
            <w:r>
              <w:rPr>
                <w:bCs/>
              </w:rPr>
              <w:t>For multi-PDSCH scheduled by single DCI,</w:t>
            </w:r>
          </w:p>
          <w:p w14:paraId="5F530B13" w14:textId="77777777"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23BBF7A"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40B3BA94"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4A099123"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7B86226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6F7DAD22" w14:textId="77777777"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426475C1"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7"/>
              <w:numPr>
                <w:ilvl w:val="0"/>
                <w:numId w:val="4"/>
              </w:numPr>
              <w:ind w:leftChars="0"/>
              <w:rPr>
                <w:bCs/>
              </w:rPr>
            </w:pPr>
            <w:r>
              <w:rPr>
                <w:bCs/>
              </w:rPr>
              <w:t>PUSCH TDRA:</w:t>
            </w:r>
          </w:p>
          <w:p w14:paraId="4AD77F60" w14:textId="77777777" w:rsidR="0021568B" w:rsidRDefault="00D66F3B">
            <w:pPr>
              <w:pStyle w:val="af7"/>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3E67E162" w14:textId="77777777" w:rsidR="0021568B" w:rsidRDefault="00D66F3B">
            <w:pPr>
              <w:pStyle w:val="af7"/>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7"/>
              <w:numPr>
                <w:ilvl w:val="0"/>
                <w:numId w:val="4"/>
              </w:numPr>
              <w:ind w:leftChars="0"/>
              <w:rPr>
                <w:bCs/>
              </w:rPr>
            </w:pPr>
            <w:r>
              <w:rPr>
                <w:bCs/>
              </w:rPr>
              <w:t xml:space="preserve">Invalid slots are determined based on RateMatchPattern(s). </w:t>
            </w:r>
          </w:p>
          <w:p w14:paraId="180D66A7" w14:textId="77777777" w:rsidR="0021568B" w:rsidRDefault="00D66F3B">
            <w:pPr>
              <w:pStyle w:val="af7"/>
              <w:numPr>
                <w:ilvl w:val="1"/>
                <w:numId w:val="4"/>
              </w:numPr>
              <w:ind w:leftChars="0"/>
              <w:rPr>
                <w:bCs/>
              </w:rPr>
            </w:pPr>
            <w:r>
              <w:rPr>
                <w:bCs/>
              </w:rPr>
              <w:t>RateMatchPattern(s) can be defined also for UL.</w:t>
            </w:r>
          </w:p>
          <w:p w14:paraId="5527C2D3" w14:textId="77777777"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7"/>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7"/>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7"/>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7"/>
              <w:numPr>
                <w:ilvl w:val="1"/>
                <w:numId w:val="4"/>
              </w:numPr>
              <w:ind w:leftChars="0"/>
              <w:rPr>
                <w:bCs/>
              </w:rPr>
            </w:pPr>
            <w:r>
              <w:rPr>
                <w:bCs/>
              </w:rPr>
              <w:t>Option 2-1: multiple values of k0/k2 equal to the number of the SLIVs</w:t>
            </w:r>
          </w:p>
          <w:p w14:paraId="56C492A3" w14:textId="77777777"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7"/>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7"/>
              <w:numPr>
                <w:ilvl w:val="0"/>
                <w:numId w:val="4"/>
              </w:numPr>
              <w:ind w:leftChars="0"/>
              <w:rPr>
                <w:bCs/>
              </w:rPr>
            </w:pPr>
            <w:r>
              <w:rPr>
                <w:bCs/>
              </w:rPr>
              <w:t>For multi-PUSCH scheduled by single DCI,</w:t>
            </w:r>
          </w:p>
          <w:p w14:paraId="057DC016" w14:textId="77777777" w:rsidR="0021568B" w:rsidRDefault="00D66F3B">
            <w:pPr>
              <w:pStyle w:val="af7"/>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7"/>
              <w:numPr>
                <w:ilvl w:val="0"/>
                <w:numId w:val="4"/>
              </w:numPr>
              <w:ind w:leftChars="0"/>
              <w:rPr>
                <w:bCs/>
              </w:rPr>
            </w:pPr>
            <w:r>
              <w:rPr>
                <w:bCs/>
              </w:rPr>
              <w:t>For multi-PDSCH scheduled by single DCI,</w:t>
            </w:r>
          </w:p>
          <w:p w14:paraId="34D720B1" w14:textId="77777777"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7"/>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7"/>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7"/>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7"/>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3588D3AE" w14:textId="77777777" w:rsidR="0021568B" w:rsidRDefault="00D66F3B">
      <w:pPr>
        <w:pStyle w:val="af7"/>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7"/>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14:paraId="460EFF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14:paraId="55DFACF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14:paraId="455D390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12] CEWiT</w:t>
            </w:r>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14:paraId="1122F992" w14:textId="77777777" w:rsidR="0021568B" w:rsidRDefault="00D66F3B">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05CD1535" w14:textId="77777777" w:rsidR="0021568B" w:rsidRDefault="00D66F3B">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7B19FC1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7"/>
              <w:numPr>
                <w:ilvl w:val="0"/>
                <w:numId w:val="4"/>
              </w:numPr>
              <w:ind w:leftChars="0"/>
              <w:rPr>
                <w:bCs/>
              </w:rPr>
            </w:pPr>
            <w:r>
              <w:rPr>
                <w:bCs/>
              </w:rPr>
              <w:t xml:space="preserve">PUSCH TDRA: </w:t>
            </w:r>
          </w:p>
          <w:p w14:paraId="3686CE66" w14:textId="77777777" w:rsidR="0021568B" w:rsidRDefault="00D66F3B">
            <w:pPr>
              <w:pStyle w:val="af7"/>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Proposal #8: For NR FR2-2, support TDMed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7"/>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909BF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2ACF00E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0214505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Prefer to allow TDMed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pt;height:19pt" o:ole="">
                  <v:imagedata r:id="rId12" o:title=""/>
                </v:shape>
                <o:OLEObject Type="Embed" ProgID="Equation.3" ShapeID="_x0000_i1025" DrawAspect="Content" ObjectID="_1691520061"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Pr>
                <w:position w:val="-10"/>
                <w:lang w:eastAsia="zh-CN"/>
              </w:rPr>
              <w:object w:dxaOrig="714" w:dyaOrig="366" w14:anchorId="5279F6A9">
                <v:shape id="_x0000_i1026" type="#_x0000_t75" style="width:35.35pt;height:19pt" o:ole="">
                  <v:imagedata r:id="rId14" o:title=""/>
                </v:shape>
                <o:OLEObject Type="Embed" ProgID="Equation.3" ShapeID="_x0000_i1026" DrawAspect="Content" ObjectID="_1691520062"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7"/>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7"/>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4A9DE0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598D6A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3pt;height:59.2pt" o:ole="">
                  <v:imagedata r:id="rId18" o:title=""/>
                </v:shape>
                <o:OLEObject Type="Embed" ProgID="Visio.Drawing.15" ShapeID="_x0000_i1027" DrawAspect="Content" ObjectID="_1691520063"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3pt;height:59.2pt" o:ole="">
                  <v:imagedata r:id="rId20" o:title=""/>
                </v:shape>
                <o:OLEObject Type="Embed" ProgID="Visio.Drawing.15" ShapeID="_x0000_i1028" DrawAspect="Content" ObjectID="_1691520064"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B75235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1209698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7059D7E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Q1: No, As has been mentioned, given the short durations of 480 kH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7"/>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7"/>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7"/>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p>
          <w:p w14:paraId="72CF7B99" w14:textId="08039C9F" w:rsidR="008A713C" w:rsidRPr="008A713C" w:rsidRDefault="008A713C" w:rsidP="00132FDA">
            <w:pPr>
              <w:rPr>
                <w:rFonts w:eastAsia="宋体"/>
                <w:b/>
                <w:iCs/>
                <w:lang w:val="en-US" w:eastAsia="zh-CN"/>
              </w:rPr>
            </w:pPr>
            <w:r w:rsidRPr="008A713C">
              <w:rPr>
                <w:rFonts w:eastAsia="宋体" w:hint="eastAsia"/>
                <w:iCs/>
                <w:lang w:val="en-US" w:eastAsia="zh-CN"/>
              </w:rPr>
              <w:lastRenderedPageBreak/>
              <w:t>Q</w:t>
            </w:r>
            <w:r w:rsidRPr="008A713C">
              <w:rPr>
                <w:rFonts w:eastAsia="宋体"/>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宋体"/>
                <w:lang w:val="en-US" w:eastAsia="zh-CN"/>
              </w:rPr>
            </w:pPr>
            <w:r>
              <w:rPr>
                <w:rFonts w:eastAsia="宋体"/>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Because the benefit of introducing feature is very little.</w:t>
            </w:r>
          </w:p>
          <w:p w14:paraId="590D131B" w14:textId="3B3EA3C1"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宋体"/>
                <w:iCs/>
                <w:lang w:val="en-US" w:eastAsia="zh-CN"/>
              </w:rPr>
            </w:pPr>
            <w:r w:rsidRPr="008A713C">
              <w:rPr>
                <w:rFonts w:eastAsia="宋体" w:hint="eastAsia"/>
                <w:iCs/>
                <w:lang w:val="en-US" w:eastAsia="zh-CN"/>
              </w:rPr>
              <w:t>Q</w:t>
            </w:r>
            <w:r>
              <w:rPr>
                <w:rFonts w:eastAsia="宋体"/>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宋体"/>
                <w:lang w:val="en-US" w:eastAsia="zh-CN"/>
              </w:rPr>
            </w:pPr>
            <w:r>
              <w:rPr>
                <w:rFonts w:eastAsia="宋体" w:hint="eastAsia"/>
                <w:lang w:val="en-US" w:eastAsia="zh-CN"/>
              </w:rPr>
              <w:t>H</w:t>
            </w:r>
            <w:r>
              <w:rPr>
                <w:rFonts w:eastAsia="宋体"/>
                <w:lang w:val="en-US" w:eastAsia="zh-CN"/>
              </w:rPr>
              <w:t>uawei, HiSilicon</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We also don’t see the need for even lower latency for 480 and 960 kHz SCS.</w:t>
            </w:r>
          </w:p>
          <w:p w14:paraId="188F902C" w14:textId="32359751"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宋体"/>
                <w:iCs/>
                <w:lang w:val="en-US" w:eastAsia="zh-CN"/>
              </w:rPr>
            </w:pPr>
            <w:r>
              <w:rPr>
                <w:rFonts w:eastAsia="宋体"/>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宋体"/>
                <w:iCs/>
                <w:lang w:val="en-US" w:eastAsia="zh-CN"/>
              </w:rPr>
              <w:t>existing</w:t>
            </w:r>
            <w:r>
              <w:rPr>
                <w:rFonts w:eastAsia="宋体"/>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宋体"/>
                <w:iCs/>
                <w:lang w:val="en-US" w:eastAsia="zh-CN"/>
              </w:rPr>
              <w:t xml:space="preserve">on a carrier </w:t>
            </w:r>
            <w:r>
              <w:rPr>
                <w:rFonts w:eastAsia="宋体"/>
                <w:iCs/>
                <w:lang w:val="en-US" w:eastAsia="zh-CN"/>
              </w:rPr>
              <w:t>(even if the UE is capable of it</w:t>
            </w:r>
            <w:r w:rsidR="00BF7C9B">
              <w:rPr>
                <w:rFonts w:eastAsia="宋体"/>
                <w:iCs/>
                <w:lang w:val="en-US" w:eastAsia="zh-CN"/>
              </w:rPr>
              <w:t xml:space="preserve">). This could then be a network choice to </w:t>
            </w:r>
            <w:r w:rsidR="009664F6">
              <w:rPr>
                <w:rFonts w:eastAsia="宋体"/>
                <w:iCs/>
                <w:lang w:val="en-US" w:eastAsia="zh-CN"/>
              </w:rPr>
              <w:t>configure</w:t>
            </w:r>
            <w:r w:rsidR="00BF7C9B">
              <w:rPr>
                <w:rFonts w:eastAsia="宋体"/>
                <w:iCs/>
                <w:lang w:val="en-US" w:eastAsia="zh-CN"/>
              </w:rPr>
              <w:t xml:space="preserve"> between scheduling flexibility and feedback overhead.</w:t>
            </w:r>
          </w:p>
          <w:p w14:paraId="215EA684" w14:textId="77777777"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3: No</w:t>
            </w:r>
            <w:r>
              <w:rPr>
                <w:rFonts w:eastAsia="宋体"/>
                <w:iCs/>
                <w:lang w:val="en-US" w:eastAsia="zh-CN"/>
              </w:rPr>
              <w:t>. We are open to clarifying if needed, but simply reinstating “at least” would leave a confusion. It is also our understanding that the first two steps are just intended to describe what happens before any pruning, therefore if a clarification is needed then we suggest to clarify that.</w:t>
            </w:r>
          </w:p>
          <w:p w14:paraId="29533D86" w14:textId="6BC10C6A" w:rsidR="0025690D" w:rsidRPr="008A713C" w:rsidRDefault="0025690D" w:rsidP="0025690D">
            <w:pPr>
              <w:rPr>
                <w:rFonts w:eastAsia="宋体"/>
                <w:iCs/>
                <w:lang w:val="en-US" w:eastAsia="zh-CN"/>
              </w:rPr>
            </w:pPr>
            <w:r>
              <w:rPr>
                <w:rFonts w:eastAsia="宋体"/>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宋体"/>
                <w:iCs/>
                <w:lang w:val="en-US" w:eastAsia="zh-CN"/>
              </w:rPr>
              <w:t xml:space="preserve"> So there is no need to clarify that in step 2, if our understanding is correct.</w:t>
            </w:r>
          </w:p>
        </w:tc>
      </w:tr>
      <w:tr w:rsidR="00BA305B" w14:paraId="24873A24"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宋体"/>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af7"/>
              <w:numPr>
                <w:ilvl w:val="0"/>
                <w:numId w:val="4"/>
              </w:numPr>
              <w:ind w:leftChars="0"/>
              <w:rPr>
                <w:iCs/>
                <w:lang w:val="en-US" w:eastAsia="ko-KR"/>
              </w:rPr>
            </w:pPr>
            <w:r>
              <w:rPr>
                <w:rFonts w:hint="eastAsia"/>
                <w:iCs/>
                <w:lang w:val="en-US" w:eastAsia="ko-KR"/>
              </w:rPr>
              <w:t>Q1)</w:t>
            </w:r>
            <w:r w:rsidR="000C48A8">
              <w:rPr>
                <w:iCs/>
                <w:lang w:val="en-US" w:eastAsia="ko-KR"/>
              </w:rPr>
              <w:t xml:space="preserve"> TDMed PXSCHs in a slot for 480/960 kHz</w:t>
            </w:r>
          </w:p>
          <w:p w14:paraId="219667FD" w14:textId="63D96EEA"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af7"/>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af7"/>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af7"/>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company views on TDMed PXSCHs in a slot for 480/960 kHz, the best we can to at this stage seems to put FFS on this issue and decide whether to support it or not in the next meeting.</w:t>
            </w:r>
          </w:p>
        </w:tc>
      </w:tr>
      <w:tr w:rsidR="00BA305B" w14:paraId="3BD10A9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115B9F5" w14:textId="67AB96FD" w:rsidR="00BA305B" w:rsidRPr="00BA305B" w:rsidRDefault="000730E1" w:rsidP="00BA305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C0F6D8C" w14:textId="4643637F" w:rsidR="003C05ED" w:rsidRDefault="003C05ED" w:rsidP="003C05ED">
            <w:pPr>
              <w:rPr>
                <w:rFonts w:eastAsia="宋体"/>
                <w:iCs/>
                <w:lang w:eastAsia="zh-CN"/>
              </w:rPr>
            </w:pPr>
            <w:r>
              <w:rPr>
                <w:rFonts w:eastAsia="宋体" w:hint="eastAsia"/>
                <w:iCs/>
                <w:lang w:eastAsia="zh-CN"/>
              </w:rPr>
              <w:t>T</w:t>
            </w:r>
            <w:r>
              <w:rPr>
                <w:rFonts w:eastAsia="宋体"/>
                <w:iCs/>
                <w:lang w:eastAsia="zh-CN"/>
              </w:rPr>
              <w:t xml:space="preserve">hanks moderator for </w:t>
            </w:r>
            <w:r w:rsidR="005520D0">
              <w:rPr>
                <w:rFonts w:eastAsia="宋体"/>
                <w:iCs/>
                <w:lang w:eastAsia="zh-CN"/>
              </w:rPr>
              <w:t>further comments</w:t>
            </w:r>
            <w:r>
              <w:rPr>
                <w:rFonts w:eastAsia="宋体"/>
                <w:iCs/>
                <w:lang w:eastAsia="zh-CN"/>
              </w:rPr>
              <w:t>.</w:t>
            </w:r>
          </w:p>
          <w:p w14:paraId="505BDA36" w14:textId="0D5B1F4F" w:rsidR="003C05ED" w:rsidRDefault="003C05ED" w:rsidP="003C05ED">
            <w:pPr>
              <w:rPr>
                <w:rFonts w:eastAsia="宋体"/>
                <w:iCs/>
                <w:lang w:eastAsia="zh-CN"/>
              </w:rPr>
            </w:pPr>
            <w:r>
              <w:rPr>
                <w:rFonts w:eastAsia="宋体" w:hint="eastAsia"/>
                <w:iCs/>
                <w:lang w:eastAsia="zh-CN"/>
              </w:rPr>
              <w:t>Q</w:t>
            </w:r>
            <w:r w:rsidR="009836FB">
              <w:rPr>
                <w:rFonts w:eastAsia="宋体"/>
                <w:iCs/>
                <w:lang w:eastAsia="zh-CN"/>
              </w:rPr>
              <w:t>1</w:t>
            </w:r>
            <w:r>
              <w:rPr>
                <w:rFonts w:eastAsia="宋体"/>
                <w:iCs/>
                <w:lang w:eastAsia="zh-CN"/>
              </w:rPr>
              <w:t xml:space="preserve">: </w:t>
            </w:r>
            <w:r>
              <w:rPr>
                <w:rFonts w:eastAsia="宋体" w:hint="eastAsia"/>
                <w:iCs/>
                <w:lang w:eastAsia="zh-CN"/>
              </w:rPr>
              <w:t>R</w:t>
            </w:r>
            <w:r>
              <w:rPr>
                <w:rFonts w:eastAsia="宋体"/>
                <w:iCs/>
                <w:lang w:eastAsia="zh-CN"/>
              </w:rPr>
              <w:t>egarding TDMed PXSCHs in a slot for 480/960kHz, we are fine to leave it FFS.</w:t>
            </w:r>
          </w:p>
          <w:p w14:paraId="7BCCD411" w14:textId="602277C8" w:rsidR="009836FB" w:rsidRPr="009836FB" w:rsidRDefault="009836FB" w:rsidP="003C05ED">
            <w:pPr>
              <w:rPr>
                <w:rFonts w:eastAsia="宋体"/>
                <w:iCs/>
                <w:lang w:eastAsia="zh-CN"/>
              </w:rPr>
            </w:pPr>
            <w:r>
              <w:rPr>
                <w:rFonts w:eastAsia="宋体" w:hint="eastAsia"/>
                <w:iCs/>
                <w:lang w:eastAsia="zh-CN"/>
              </w:rPr>
              <w:t>Q</w:t>
            </w:r>
            <w:r>
              <w:rPr>
                <w:rFonts w:eastAsia="宋体"/>
                <w:iCs/>
                <w:lang w:eastAsia="zh-CN"/>
              </w:rPr>
              <w:t xml:space="preserve">2: </w:t>
            </w:r>
            <w:r w:rsidR="00A6459D">
              <w:rPr>
                <w:rFonts w:eastAsia="宋体"/>
                <w:iCs/>
                <w:lang w:eastAsia="zh-CN"/>
              </w:rPr>
              <w:t>Support removing the FFS for further optimization.</w:t>
            </w:r>
          </w:p>
          <w:p w14:paraId="398B9B49" w14:textId="0F43DE9F" w:rsidR="00E0113E" w:rsidRPr="00A61FA6" w:rsidRDefault="003C05ED" w:rsidP="00BA305B">
            <w:pPr>
              <w:rPr>
                <w:rFonts w:eastAsia="宋体"/>
                <w:iCs/>
                <w:lang w:eastAsia="zh-CN"/>
              </w:rPr>
            </w:pPr>
            <w:r>
              <w:rPr>
                <w:rFonts w:eastAsia="宋体" w:hint="eastAsia"/>
                <w:iCs/>
                <w:lang w:eastAsia="zh-CN"/>
              </w:rPr>
              <w:t>Q</w:t>
            </w:r>
            <w:r>
              <w:rPr>
                <w:rFonts w:eastAsia="宋体"/>
                <w:iCs/>
                <w:lang w:eastAsia="zh-CN"/>
              </w:rPr>
              <w:t xml:space="preserve">3: </w:t>
            </w:r>
            <w:r w:rsidR="00A61FA6" w:rsidRPr="00A61FA6">
              <w:rPr>
                <w:rFonts w:eastAsia="宋体" w:hint="eastAsia"/>
                <w:iCs/>
                <w:lang w:eastAsia="zh-CN"/>
              </w:rPr>
              <w:t>T</w:t>
            </w:r>
            <w:r w:rsidR="00A61FA6" w:rsidRPr="00A61FA6">
              <w:rPr>
                <w:rFonts w:eastAsia="宋体"/>
                <w:iCs/>
                <w:lang w:eastAsia="zh-CN"/>
              </w:rPr>
              <w:t>hanks for further clarification on the “at least” issue.</w:t>
            </w:r>
            <w:r w:rsidR="00A61FA6" w:rsidRPr="00A61FA6">
              <w:rPr>
                <w:rFonts w:eastAsia="宋体" w:hint="eastAsia"/>
                <w:iCs/>
                <w:lang w:eastAsia="zh-CN"/>
              </w:rPr>
              <w:t xml:space="preserve"> </w:t>
            </w:r>
            <w:r w:rsidR="00A61FA6" w:rsidRPr="00A61FA6">
              <w:rPr>
                <w:rFonts w:eastAsia="宋体"/>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lastRenderedPageBreak/>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PxSCH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7"/>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7"/>
              <w:numPr>
                <w:ilvl w:val="0"/>
                <w:numId w:val="4"/>
              </w:numPr>
              <w:ind w:leftChars="0"/>
              <w:rPr>
                <w:bCs/>
              </w:rPr>
            </w:pPr>
            <w:r>
              <w:rPr>
                <w:bCs/>
              </w:rPr>
              <w:t>For multi-PUSCH scheduled by single DCI,</w:t>
            </w:r>
          </w:p>
          <w:p w14:paraId="1CC403CE" w14:textId="77777777" w:rsidR="0021568B" w:rsidRDefault="00D66F3B">
            <w:pPr>
              <w:pStyle w:val="af7"/>
              <w:numPr>
                <w:ilvl w:val="1"/>
                <w:numId w:val="4"/>
              </w:numPr>
              <w:ind w:leftChars="0"/>
              <w:rPr>
                <w:bCs/>
              </w:rPr>
            </w:pPr>
            <w:r>
              <w:rPr>
                <w:bCs/>
              </w:rPr>
              <w:t>Support FDRA enhancement to reduce DCI overhead.</w:t>
            </w:r>
          </w:p>
          <w:p w14:paraId="26D2B7C6" w14:textId="77777777" w:rsidR="0021568B" w:rsidRDefault="00D66F3B">
            <w:pPr>
              <w:pStyle w:val="af7"/>
              <w:numPr>
                <w:ilvl w:val="0"/>
                <w:numId w:val="4"/>
              </w:numPr>
              <w:ind w:leftChars="0"/>
              <w:rPr>
                <w:bCs/>
              </w:rPr>
            </w:pPr>
            <w:r>
              <w:rPr>
                <w:bCs/>
              </w:rPr>
              <w:t>For multi-PDSCH scheduled by single DCI,</w:t>
            </w:r>
          </w:p>
          <w:p w14:paraId="7CE0FAC5"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777160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af7"/>
              <w:numPr>
                <w:ilvl w:val="0"/>
                <w:numId w:val="4"/>
              </w:numPr>
              <w:ind w:leftChars="0"/>
              <w:rPr>
                <w:bCs/>
              </w:rPr>
            </w:pPr>
            <w:r>
              <w:rPr>
                <w:bCs/>
              </w:rPr>
              <w:lastRenderedPageBreak/>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lastRenderedPageBreak/>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7"/>
              <w:numPr>
                <w:ilvl w:val="0"/>
                <w:numId w:val="4"/>
              </w:numPr>
              <w:ind w:leftChars="0"/>
              <w:rPr>
                <w:bCs/>
              </w:rPr>
            </w:pPr>
            <w:r>
              <w:rPr>
                <w:bCs/>
              </w:rPr>
              <w:t>- CBG:</w:t>
            </w:r>
          </w:p>
          <w:p w14:paraId="07AF53A8" w14:textId="77777777" w:rsidR="0021568B" w:rsidRDefault="00D66F3B">
            <w:pPr>
              <w:pStyle w:val="af7"/>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7"/>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7"/>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PxSCH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w:t>
            </w:r>
            <w:r>
              <w:rPr>
                <w:iCs/>
                <w:lang w:val="en-US" w:eastAsia="ko-KR"/>
              </w:rPr>
              <w:lastRenderedPageBreak/>
              <w:t xml:space="preserve">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lastRenderedPageBreak/>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7"/>
              <w:numPr>
                <w:ilvl w:val="0"/>
                <w:numId w:val="4"/>
              </w:numPr>
              <w:ind w:leftChars="0"/>
              <w:rPr>
                <w:bCs/>
              </w:rPr>
            </w:pPr>
            <w:r>
              <w:rPr>
                <w:bCs/>
              </w:rPr>
              <w:lastRenderedPageBreak/>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lastRenderedPageBreak/>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Proposal 5: Support two TBs with multi-slot PxSCH.</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7"/>
              <w:numPr>
                <w:ilvl w:val="0"/>
                <w:numId w:val="4"/>
              </w:numPr>
              <w:ind w:leftChars="0"/>
              <w:rPr>
                <w:bCs/>
              </w:rPr>
            </w:pPr>
            <w:r>
              <w:rPr>
                <w:bCs/>
              </w:rPr>
              <w:t xml:space="preserve">Second TB can be supported for each PDSCH </w:t>
            </w:r>
          </w:p>
          <w:p w14:paraId="2849CD4A" w14:textId="77777777"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7"/>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7"/>
              <w:numPr>
                <w:ilvl w:val="0"/>
                <w:numId w:val="4"/>
              </w:numPr>
              <w:ind w:leftChars="0"/>
              <w:rPr>
                <w:bCs/>
              </w:rPr>
            </w:pPr>
            <w:r>
              <w:rPr>
                <w:bCs/>
              </w:rPr>
              <w:t>For multi-PDSCH scheduled by single DCI,</w:t>
            </w:r>
          </w:p>
          <w:p w14:paraId="45A79F19" w14:textId="77777777" w:rsidR="0021568B" w:rsidRDefault="00D66F3B">
            <w:pPr>
              <w:pStyle w:val="af7"/>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lastRenderedPageBreak/>
        <w:t>Company views on 2-TB transmission for multi-PDSCH scheduling DCI</w:t>
      </w:r>
      <w:r>
        <w:rPr>
          <w:rFonts w:hint="eastAsia"/>
          <w:lang w:eastAsia="ko-KR"/>
        </w:rPr>
        <w:t>:</w:t>
      </w:r>
    </w:p>
    <w:p w14:paraId="256AECA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DDF33F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Prefer 2-TB for all cases, but OK: Nokia, Apple, vivo</w:t>
            </w:r>
          </w:p>
          <w:p w14:paraId="49B2397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0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lastRenderedPageBreak/>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af7"/>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7"/>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8E8578C" w14:textId="77777777" w:rsidR="0021568B" w:rsidRDefault="00D66F3B">
            <w:pPr>
              <w:pStyle w:val="af7"/>
              <w:numPr>
                <w:ilvl w:val="0"/>
                <w:numId w:val="16"/>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7"/>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af7"/>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af7"/>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there own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7"/>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PxSCH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7"/>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7"/>
              <w:numPr>
                <w:ilvl w:val="1"/>
                <w:numId w:val="4"/>
              </w:numPr>
              <w:ind w:leftChars="0"/>
              <w:rPr>
                <w:bCs/>
              </w:rPr>
            </w:pPr>
            <w:r>
              <w:rPr>
                <w:bCs/>
              </w:rPr>
              <w:t>Alt 1: Apply to all of scheduled PUSCHs.</w:t>
            </w:r>
          </w:p>
          <w:p w14:paraId="3D034DDF" w14:textId="77777777" w:rsidR="0021568B" w:rsidRDefault="00D66F3B">
            <w:pPr>
              <w:pStyle w:val="af7"/>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7"/>
              <w:numPr>
                <w:ilvl w:val="0"/>
                <w:numId w:val="4"/>
              </w:numPr>
              <w:ind w:leftChars="0"/>
              <w:rPr>
                <w:bCs/>
              </w:rPr>
            </w:pPr>
            <w:r>
              <w:rPr>
                <w:bCs/>
              </w:rPr>
              <w:t xml:space="preserve">Priority indicator: </w:t>
            </w:r>
          </w:p>
          <w:p w14:paraId="75F49F58" w14:textId="77777777" w:rsidR="0021568B" w:rsidRDefault="00D66F3B">
            <w:pPr>
              <w:pStyle w:val="af7"/>
              <w:numPr>
                <w:ilvl w:val="1"/>
                <w:numId w:val="4"/>
              </w:numPr>
              <w:ind w:leftChars="0"/>
              <w:rPr>
                <w:bCs/>
              </w:rPr>
            </w:pPr>
            <w:r>
              <w:rPr>
                <w:bCs/>
              </w:rPr>
              <w:t>Alt 1: Apply to all of scheduled PDSCHs.</w:t>
            </w:r>
          </w:p>
          <w:p w14:paraId="4491F173" w14:textId="77777777" w:rsidR="0021568B" w:rsidRDefault="00D66F3B">
            <w:pPr>
              <w:pStyle w:val="af7"/>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7"/>
              <w:numPr>
                <w:ilvl w:val="0"/>
                <w:numId w:val="4"/>
              </w:numPr>
              <w:ind w:leftChars="0"/>
              <w:rPr>
                <w:bCs/>
              </w:rPr>
            </w:pPr>
            <w:r>
              <w:rPr>
                <w:bCs/>
              </w:rPr>
              <w:t>For multi-PUSCH scheduled by single DCI,</w:t>
            </w:r>
          </w:p>
          <w:p w14:paraId="705E1D26" w14:textId="77777777" w:rsidR="0021568B" w:rsidRDefault="00D66F3B">
            <w:pPr>
              <w:pStyle w:val="af7"/>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7"/>
              <w:numPr>
                <w:ilvl w:val="0"/>
                <w:numId w:val="4"/>
              </w:numPr>
              <w:ind w:leftChars="0"/>
              <w:rPr>
                <w:bCs/>
              </w:rPr>
            </w:pPr>
            <w:r>
              <w:rPr>
                <w:bCs/>
              </w:rPr>
              <w:t>For multi-PDSCH scheduled by single DCI,</w:t>
            </w:r>
          </w:p>
          <w:p w14:paraId="0D66C683"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7"/>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7"/>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PxSCH enhancements:</w:t>
            </w:r>
          </w:p>
          <w:p w14:paraId="3D5822C2" w14:textId="77777777" w:rsidR="0021568B" w:rsidRDefault="00D66F3B">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14:paraId="793A4DA8" w14:textId="77777777" w:rsidR="0021568B" w:rsidRDefault="00D66F3B">
            <w:pPr>
              <w:pStyle w:val="af7"/>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7"/>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1] Hauwei</w:t>
            </w:r>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7"/>
              <w:numPr>
                <w:ilvl w:val="0"/>
                <w:numId w:val="4"/>
              </w:numPr>
              <w:ind w:leftChars="0"/>
              <w:rPr>
                <w:bCs/>
              </w:rPr>
            </w:pPr>
            <w:r>
              <w:rPr>
                <w:bCs/>
              </w:rPr>
              <w:t>For multi-PDSCH scheduled by single DCI,</w:t>
            </w:r>
          </w:p>
          <w:p w14:paraId="3E635614" w14:textId="77777777" w:rsidR="0021568B" w:rsidRDefault="00D66F3B">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7"/>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7"/>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7"/>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13658AC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7"/>
              <w:numPr>
                <w:ilvl w:val="0"/>
                <w:numId w:val="4"/>
              </w:numPr>
              <w:ind w:leftChars="0"/>
              <w:rPr>
                <w:bCs/>
              </w:rPr>
            </w:pPr>
            <w:r>
              <w:rPr>
                <w:bCs/>
              </w:rPr>
              <w:t>For multi-PUSCH scheduled by single DCI,</w:t>
            </w:r>
          </w:p>
          <w:p w14:paraId="63443542" w14:textId="77777777" w:rsidR="0021568B" w:rsidRDefault="00D66F3B">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1"/>
        <w:ind w:left="864" w:hanging="864"/>
        <w:rPr>
          <w:lang w:eastAsia="ko-KR"/>
        </w:rPr>
      </w:pPr>
      <w:r>
        <w:rPr>
          <w:lang w:eastAsia="ko-KR"/>
        </w:rPr>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7"/>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0C1AE6F4"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7"/>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7"/>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12] CEWiT</w:t>
            </w:r>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7"/>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7"/>
              <w:numPr>
                <w:ilvl w:val="1"/>
                <w:numId w:val="4"/>
              </w:numPr>
              <w:ind w:leftChars="0"/>
              <w:rPr>
                <w:bCs/>
              </w:rPr>
            </w:pPr>
            <w:r>
              <w:rPr>
                <w:bCs/>
              </w:rPr>
              <w:t>FFS how to determine the number of sub-codebooks</w:t>
            </w:r>
          </w:p>
          <w:p w14:paraId="29EAE091" w14:textId="77777777" w:rsidR="0021568B" w:rsidRDefault="00D66F3B">
            <w:pPr>
              <w:pStyle w:val="af7"/>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7"/>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7"/>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790C0A1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af7"/>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af7"/>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af7"/>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16BBC444" w14:textId="77777777"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7"/>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7"/>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7"/>
              <w:numPr>
                <w:ilvl w:val="1"/>
                <w:numId w:val="4"/>
              </w:numPr>
              <w:ind w:leftChars="0"/>
              <w:rPr>
                <w:bCs/>
              </w:rPr>
            </w:pPr>
            <w:r>
              <w:rPr>
                <w:bCs/>
              </w:rPr>
              <w:t xml:space="preserve">PDSCHs are counted separately for different sets. </w:t>
            </w:r>
          </w:p>
          <w:p w14:paraId="39E5B67E" w14:textId="77777777" w:rsidR="0021568B" w:rsidRDefault="00D66F3B">
            <w:pPr>
              <w:pStyle w:val="af7"/>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3FD1699B"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7"/>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af7"/>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7"/>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7"/>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af7"/>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7"/>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7"/>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7"/>
              <w:numPr>
                <w:ilvl w:val="0"/>
                <w:numId w:val="4"/>
              </w:numPr>
              <w:ind w:leftChars="0"/>
              <w:rPr>
                <w:bCs/>
              </w:rPr>
            </w:pPr>
            <w:r>
              <w:rPr>
                <w:bCs/>
              </w:rPr>
              <w:t>Two sub-codebooks are generated for a PUCCH cell group</w:t>
            </w:r>
          </w:p>
          <w:p w14:paraId="7D133A0E" w14:textId="77777777" w:rsidR="0021568B" w:rsidRDefault="00D66F3B">
            <w:pPr>
              <w:pStyle w:val="af7"/>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7"/>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7"/>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7"/>
              <w:numPr>
                <w:ilvl w:val="1"/>
                <w:numId w:val="4"/>
              </w:numPr>
              <w:ind w:leftChars="0"/>
              <w:rPr>
                <w:bCs/>
              </w:rPr>
            </w:pPr>
            <w:r>
              <w:rPr>
                <w:lang w:val="en-US" w:eastAsia="ko-KR"/>
              </w:rPr>
              <w:t>FFS how to determine the number of sub-codebooks</w:t>
            </w:r>
          </w:p>
          <w:p w14:paraId="345B9A7C" w14:textId="77777777"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af7"/>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7"/>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4152169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EB0A374"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7"/>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707615F7"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AB5A3D3"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7"/>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7"/>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77777777"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77777777" w:rsidR="0021568B" w:rsidRDefault="00D66F3B">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can not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7"/>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af7"/>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7"/>
              <w:numPr>
                <w:ilvl w:val="0"/>
                <w:numId w:val="4"/>
              </w:numPr>
              <w:ind w:leftChars="0"/>
              <w:rPr>
                <w:iCs/>
                <w:lang w:eastAsia="ja-JP"/>
              </w:rPr>
            </w:pPr>
            <w:r>
              <w:rPr>
                <w:iCs/>
                <w:lang w:eastAsia="ja-JP"/>
              </w:rPr>
              <w:t>Option 2: Separate sub-codebook</w:t>
            </w:r>
          </w:p>
          <w:p w14:paraId="7458AADF" w14:textId="77777777" w:rsidR="0021568B" w:rsidRDefault="00D66F3B">
            <w:pPr>
              <w:pStyle w:val="af7"/>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af7"/>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7"/>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af7"/>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af7"/>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3D311D28"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We agree to do further downselection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08092F6F"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7"/>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宋体"/>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af7"/>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af7"/>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af7"/>
              <w:numPr>
                <w:ilvl w:val="0"/>
                <w:numId w:val="4"/>
              </w:numPr>
              <w:ind w:leftChars="0"/>
              <w:rPr>
                <w:bCs/>
              </w:rPr>
            </w:pPr>
            <w:r>
              <w:rPr>
                <w:bCs/>
              </w:rPr>
              <w:t>How to separately allocate resource for two PUCCHs (e.g., K1, PRI, etc)</w:t>
            </w:r>
          </w:p>
          <w:p w14:paraId="32DC6102" w14:textId="77777777" w:rsidR="0021568B" w:rsidRDefault="00D66F3B">
            <w:pPr>
              <w:pStyle w:val="af7"/>
              <w:numPr>
                <w:ilvl w:val="0"/>
                <w:numId w:val="4"/>
              </w:numPr>
              <w:ind w:leftChars="0"/>
              <w:rPr>
                <w:bCs/>
              </w:rPr>
            </w:pPr>
            <w:r>
              <w:rPr>
                <w:bCs/>
              </w:rPr>
              <w:t>How to signal individual DAI values corresponding to two PUCCHs</w:t>
            </w:r>
          </w:p>
          <w:p w14:paraId="4B825029" w14:textId="77777777"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77777777" w:rsidR="0021568B" w:rsidRDefault="00D66F3B">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0"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ote added by Samsung, we are not aganist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af7"/>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宋体"/>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to say that all NTN features can be reused without any change, I suggest to tak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31"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32"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af7"/>
              <w:numPr>
                <w:ilvl w:val="1"/>
                <w:numId w:val="6"/>
              </w:numPr>
              <w:spacing w:line="252" w:lineRule="auto"/>
              <w:ind w:leftChars="0"/>
              <w:contextualSpacing/>
              <w:rPr>
                <w:ins w:id="133"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af7"/>
              <w:numPr>
                <w:ilvl w:val="1"/>
                <w:numId w:val="6"/>
              </w:numPr>
              <w:spacing w:line="252" w:lineRule="auto"/>
              <w:ind w:leftChars="0"/>
              <w:contextualSpacing/>
              <w:rPr>
                <w:rFonts w:ascii="Times New Roman" w:hAnsi="Times New Roman"/>
              </w:rPr>
            </w:pPr>
            <w:ins w:id="134" w:author="김선욱/책임연구원/미래기술센터 C&amp;M표준(연)5G무선통신표준Task(seonwook.kim@lge.com)" w:date="2021-08-26T19:58:00Z">
              <w:r>
                <w:t>Working assumption</w:t>
              </w:r>
            </w:ins>
            <w:ins w:id="135" w:author="김선욱/책임연구원/미래기술센터 C&amp;M표준(연)5G무선통신표준Task(seonwook.kim@lge.com)" w:date="2021-08-26T19:57:00Z">
              <w:r>
                <w:t xml:space="preserve">: </w:t>
              </w:r>
            </w:ins>
            <w:ins w:id="136"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r w:rsidR="00C43B51" w14:paraId="3AECC89A"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3C3D3B" w14:textId="77777777" w:rsidR="00C43B51" w:rsidRDefault="00C43B51" w:rsidP="00970240">
            <w:pPr>
              <w:rPr>
                <w:rFonts w:eastAsiaTheme="minorEastAsia"/>
                <w:lang w:val="en-US" w:eastAsia="ko-KR"/>
              </w:rPr>
            </w:pPr>
          </w:p>
        </w:tc>
        <w:tc>
          <w:tcPr>
            <w:tcW w:w="7981" w:type="dxa"/>
            <w:tcBorders>
              <w:top w:val="single" w:sz="4" w:space="0" w:color="auto"/>
              <w:left w:val="single" w:sz="4" w:space="0" w:color="auto"/>
              <w:bottom w:val="single" w:sz="4" w:space="0" w:color="auto"/>
              <w:right w:val="single" w:sz="4" w:space="0" w:color="auto"/>
            </w:tcBorders>
          </w:tcPr>
          <w:p w14:paraId="4005D5ED" w14:textId="77777777" w:rsidR="00C43B51" w:rsidRDefault="00C43B51" w:rsidP="00970240">
            <w:pPr>
              <w:rPr>
                <w:rFonts w:eastAsiaTheme="minorEastAsia"/>
                <w:iCs/>
                <w:lang w:val="en-US" w:eastAsia="ko-KR"/>
              </w:rPr>
            </w:pPr>
          </w:p>
        </w:tc>
      </w:tr>
    </w:tbl>
    <w:p w14:paraId="792BCD2E" w14:textId="79F0EDE4" w:rsidR="0021568B" w:rsidRDefault="0021568B">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 xml:space="preserve">Proposal 25: In the case of BWP switching during multi-PxSCH transmission </w:t>
            </w:r>
          </w:p>
          <w:p w14:paraId="3C7227AF" w14:textId="77777777"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7"/>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7"/>
        <w:numPr>
          <w:ilvl w:val="0"/>
          <w:numId w:val="22"/>
        </w:numPr>
        <w:ind w:leftChars="0"/>
        <w:rPr>
          <w:iCs/>
        </w:rPr>
      </w:pPr>
      <w:r>
        <w:rPr>
          <w:iCs/>
        </w:rPr>
        <w:t>R1-2106446</w:t>
      </w:r>
      <w:r>
        <w:rPr>
          <w:iCs/>
        </w:rPr>
        <w:tab/>
        <w:t>PDSCH/PUSCH enhancements for 52-71GHz spectrum</w:t>
      </w:r>
      <w:r>
        <w:rPr>
          <w:iCs/>
        </w:rPr>
        <w:tab/>
        <w:t>Huawei, HiSilicon</w:t>
      </w:r>
    </w:p>
    <w:p w14:paraId="58192DF8" w14:textId="77777777" w:rsidR="0021568B" w:rsidRDefault="00D66F3B">
      <w:pPr>
        <w:pStyle w:val="af7"/>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ZTE, Sanechips</w:t>
      </w:r>
    </w:p>
    <w:p w14:paraId="58CD1BBF" w14:textId="77777777" w:rsidR="0021568B" w:rsidRDefault="00D66F3B">
      <w:pPr>
        <w:pStyle w:val="af7"/>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af7"/>
        <w:numPr>
          <w:ilvl w:val="0"/>
          <w:numId w:val="22"/>
        </w:numPr>
        <w:ind w:leftChars="0"/>
        <w:rPr>
          <w:iCs/>
        </w:rPr>
      </w:pPr>
      <w:r>
        <w:rPr>
          <w:iCs/>
        </w:rPr>
        <w:t>R1-2107039</w:t>
      </w:r>
      <w:r>
        <w:rPr>
          <w:iCs/>
        </w:rPr>
        <w:tab/>
        <w:t>Enhancements of PDSCH/PUSCH Scheduling for 52.6 GHz to 71 GHz Band</w:t>
      </w:r>
      <w:r>
        <w:rPr>
          <w:iCs/>
        </w:rPr>
        <w:tab/>
        <w:t>CEWiT</w:t>
      </w:r>
    </w:p>
    <w:p w14:paraId="6F65A497" w14:textId="77777777" w:rsidR="0021568B" w:rsidRDefault="00D66F3B">
      <w:pPr>
        <w:pStyle w:val="af7"/>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7"/>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7"/>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7"/>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af7"/>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7"/>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af7"/>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7"/>
        <w:spacing w:line="256" w:lineRule="auto"/>
        <w:ind w:leftChars="0" w:left="0"/>
        <w:contextualSpacing/>
        <w:rPr>
          <w:rFonts w:ascii="Times New Roman" w:eastAsia="Malgun Gothic" w:hAnsi="Times New Roman"/>
          <w:lang w:val="en-US"/>
        </w:rPr>
      </w:pPr>
    </w:p>
    <w:p w14:paraId="3322A2FE" w14:textId="77777777" w:rsidR="0021568B" w:rsidRDefault="00D66F3B">
      <w:pPr>
        <w:pStyle w:val="af7"/>
        <w:spacing w:line="256" w:lineRule="auto"/>
        <w:ind w:leftChars="0" w:left="0"/>
        <w:contextualSpacing/>
        <w:rPr>
          <w:rFonts w:ascii="Times New Roman" w:eastAsia="Malgun Gothic" w:hAnsi="Times New Roman"/>
          <w:u w:val="single"/>
          <w:lang w:val="en-US"/>
        </w:rPr>
      </w:pPr>
      <w:bookmarkStart w:id="137"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7"/>
        <w:spacing w:line="252" w:lineRule="auto"/>
        <w:ind w:leftChars="0" w:left="0"/>
        <w:contextualSpacing/>
        <w:rPr>
          <w:rFonts w:ascii="Times New Roman" w:hAnsi="Times New Roman"/>
          <w:lang w:eastAsia="ko-KR"/>
        </w:rPr>
      </w:pPr>
    </w:p>
    <w:p w14:paraId="1A7A0670" w14:textId="77777777"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7"/>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38" w:name="_Hlk72788144"/>
      <w:r>
        <w:rPr>
          <w:u w:val="single"/>
          <w:lang w:eastAsia="zh-CN"/>
        </w:rPr>
        <w:t>Conclusion:</w:t>
      </w:r>
      <w:r>
        <w:rPr>
          <w:lang w:eastAsia="zh-CN"/>
        </w:rPr>
        <w:t xml:space="preserve"> </w:t>
      </w:r>
      <w:r>
        <w:t>(RAN1#105-e)</w:t>
      </w:r>
    </w:p>
    <w:p w14:paraId="3B241053"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34502BD3" w14:textId="77777777" w:rsidR="0021568B" w:rsidRDefault="0021568B">
      <w:pPr>
        <w:pStyle w:val="af7"/>
        <w:spacing w:line="252" w:lineRule="auto"/>
        <w:ind w:leftChars="0" w:left="0"/>
        <w:contextualSpacing/>
        <w:rPr>
          <w:rFonts w:ascii="Times New Roman" w:eastAsia="Gulim" w:hAnsi="Times New Roman"/>
          <w:lang w:eastAsia="ko-KR"/>
        </w:rPr>
      </w:pPr>
    </w:p>
    <w:p w14:paraId="02AE0DE8"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AA12CD"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DAFF7A2"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32BBC510"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8"/>
    <w:p w14:paraId="2383CCDE" w14:textId="77777777" w:rsidR="0021568B" w:rsidRDefault="0021568B">
      <w:pPr>
        <w:pStyle w:val="af7"/>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7"/>
        <w:spacing w:line="252" w:lineRule="auto"/>
        <w:ind w:leftChars="0" w:left="0"/>
        <w:contextualSpacing/>
        <w:rPr>
          <w:rFonts w:ascii="Times New Roman" w:eastAsia="Gulim" w:hAnsi="Times New Roman"/>
          <w:szCs w:val="20"/>
          <w:lang w:val="en-US"/>
        </w:rPr>
      </w:pPr>
      <w:bookmarkStart w:id="139"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9"/>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F4180" w14:textId="77777777" w:rsidR="00D71F57" w:rsidRDefault="00D71F57" w:rsidP="005F4D98">
      <w:pPr>
        <w:spacing w:after="0" w:line="240" w:lineRule="auto"/>
      </w:pPr>
      <w:r>
        <w:separator/>
      </w:r>
    </w:p>
  </w:endnote>
  <w:endnote w:type="continuationSeparator" w:id="0">
    <w:p w14:paraId="7079F7D7" w14:textId="77777777" w:rsidR="00D71F57" w:rsidRDefault="00D71F57"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290BB" w14:textId="77777777" w:rsidR="00D71F57" w:rsidRDefault="00D71F57" w:rsidP="005F4D98">
      <w:pPr>
        <w:spacing w:after="0" w:line="240" w:lineRule="auto"/>
      </w:pPr>
      <w:r>
        <w:separator/>
      </w:r>
    </w:p>
  </w:footnote>
  <w:footnote w:type="continuationSeparator" w:id="0">
    <w:p w14:paraId="2F0AD530" w14:textId="77777777" w:rsidR="00D71F57" w:rsidRDefault="00D71F57"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800"/>
  <w:displayHorizontalDrawingGridEvery w:val="0"/>
  <w:displayVerticalDrawingGridEvery w:val="2"/>
  <w:noPunctuationKerning/>
  <w:characterSpacingControl w:val="doNotCompress"/>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0E1"/>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5ED"/>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0D0"/>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E454E"/>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039"/>
    <w:rsid w:val="009237B1"/>
    <w:rsid w:val="00930BB0"/>
    <w:rsid w:val="0093240C"/>
    <w:rsid w:val="009324FF"/>
    <w:rsid w:val="00932D66"/>
    <w:rsid w:val="00934665"/>
    <w:rsid w:val="00934854"/>
    <w:rsid w:val="009348F1"/>
    <w:rsid w:val="009450F0"/>
    <w:rsid w:val="00946541"/>
    <w:rsid w:val="00950503"/>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36FB"/>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1FA6"/>
    <w:rsid w:val="00A62633"/>
    <w:rsid w:val="00A633A4"/>
    <w:rsid w:val="00A6417E"/>
    <w:rsid w:val="00A642B0"/>
    <w:rsid w:val="00A6459D"/>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1F57"/>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113E"/>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4.xml><?xml version="1.0" encoding="utf-8"?>
<ds:datastoreItem xmlns:ds="http://schemas.openxmlformats.org/officeDocument/2006/customXml" ds:itemID="{B3A2F51B-30DE-4B06-9394-AAEB57FB36FD}">
  <ds:schemaRefs>
    <ds:schemaRef ds:uri="http://schemas.openxmlformats.org/officeDocument/2006/bibliography"/>
  </ds:schemaRefs>
</ds:datastoreItem>
</file>

<file path=customXml/itemProps5.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45346</Words>
  <Characters>258476</Characters>
  <Application>Microsoft Office Word</Application>
  <DocSecurity>0</DocSecurity>
  <Lines>2153</Lines>
  <Paragraphs>6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3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PI Qiping</cp:lastModifiedBy>
  <cp:revision>2</cp:revision>
  <dcterms:created xsi:type="dcterms:W3CDTF">2021-08-26T13:31:00Z</dcterms:created>
  <dcterms:modified xsi:type="dcterms:W3CDTF">2021-08-2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